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1BCD15D4" w:rsidRDefault="0082269D" w14:paraId="672A6659" wp14:textId="418E1D0D" wp14:noSpellErr="1">
      <w:pPr>
        <w:pStyle w:val="Normal"/>
      </w:pPr>
    </w:p>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rFonts w:ascii="Times New Roman" w:hAnsi="Times New Roman" w:eastAsia="Times New Roman" w:cs="Times New Roman"/>
          <w:b w:val="0"/>
          <w:bCs w:val="0"/>
          <w:noProof/>
          <w:color w:val="auto"/>
          <w:sz w:val="24"/>
          <w:szCs w:val="24"/>
          <w:lang w:val="ro-RO" w:eastAsia="en-US"/>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1BCD15D4" w:rsidRDefault="00F228CD" w14:paraId="4C73285F" wp14:textId="737C0849">
      <w:pPr>
        <w:ind w:left="720"/>
        <w:rPr>
          <w:rFonts w:ascii="Courier New" w:hAnsi="Courier New" w:cs="Courier New"/>
          <w:b w:val="1"/>
          <w:bCs w:val="1"/>
          <w:color w:val="FF0000"/>
        </w:rPr>
      </w:pPr>
      <w:r w:rsidRPr="1BCD15D4" w:rsidR="05FEDFED">
        <w:rPr>
          <w:rFonts w:ascii="Courier New" w:hAnsi="Courier New" w:cs="Courier New"/>
          <w:b w:val="1"/>
          <w:bCs w:val="1"/>
          <w:color w:val="FF0000"/>
        </w:rPr>
        <w:t>else</w:t>
      </w:r>
      <w:r w:rsidRPr="1BCD15D4" w:rsidR="05FEDFED">
        <w:rPr>
          <w:rFonts w:ascii="Courier New" w:hAnsi="Courier New" w:cs="Courier New"/>
          <w:b w:val="1"/>
          <w:bCs w:val="1"/>
          <w:color w:val="FF0000"/>
        </w:rPr>
        <w:t xml:space="preserve"> </w:t>
      </w:r>
      <w:r w:rsidRPr="1BCD15D4" w:rsidR="05FEDFED">
        <w:rPr>
          <w:rFonts w:ascii="Courier New" w:hAnsi="Courier New" w:cs="Courier New"/>
          <w:b w:val="1"/>
          <w:bCs w:val="1"/>
          <w:color w:val="FF0000"/>
        </w:rPr>
        <w:t xml:space="preserve">     </w:t>
      </w:r>
      <w:r w:rsidRPr="1BCD15D4" w:rsidR="05FEDFED">
        <w:rPr>
          <w:rFonts w:ascii="Courier New" w:hAnsi="Courier New" w:cs="Courier New"/>
          <w:b w:val="1"/>
          <w:bCs w:val="1"/>
          <w:color w:val="FF0000"/>
        </w:rPr>
        <w:t xml:space="preserve">{ tratare </w:t>
      </w:r>
      <w:r w:rsidRPr="1BCD15D4" w:rsidR="05FEDFED">
        <w:rPr>
          <w:rFonts w:ascii="Courier New" w:hAnsi="Courier New" w:cs="Courier New"/>
          <w:b w:val="1"/>
          <w:bCs w:val="1"/>
          <w:color w:val="FF0000"/>
        </w:rPr>
        <w:t>situatie</w:t>
      </w:r>
      <w:r w:rsidRPr="1BCD15D4" w:rsidR="05FEDFED">
        <w:rPr>
          <w:rFonts w:ascii="Courier New" w:hAnsi="Courier New" w:cs="Courier New"/>
          <w:b w:val="1"/>
          <w:bCs w:val="1"/>
          <w:color w:val="FF0000"/>
        </w:rPr>
        <w:t xml:space="preserve"> de derulare anormala </w:t>
      </w:r>
      <w:r w:rsidRPr="1BCD15D4" w:rsidR="219DA633">
        <w:rPr>
          <w:rFonts w:ascii="Courier New" w:hAnsi="Courier New" w:cs="Courier New"/>
          <w:b w:val="1"/>
          <w:bCs w:val="1"/>
          <w:color w:val="FF0000"/>
        </w:rPr>
        <w:t>}</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77777777">
      <w:pPr>
        <w:pStyle w:val="Heading2"/>
      </w:pPr>
      <w:bookmarkStart w:name="_Toc491020144" w:id="3"/>
      <w:bookmarkStart w:name="_Toc4404268" w:id="4"/>
      <w:r>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730E696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1BCD15D4" w14:paraId="55E0DF7A" wp14:textId="77777777">
        <w:trPr>
          <w:cantSplit/>
          <w:jc w:val="center"/>
          <w:trHeight w:val="300"/>
        </w:trPr>
        <w:tc>
          <w:tcPr>
            <w:tcW w:w="0" w:type="auto"/>
            <w:tcBorders>
              <w:top w:val="nil"/>
              <w:left w:val="nil"/>
              <w:bottom w:val="nil"/>
              <w:right w:val="nil"/>
            </w:tcBorders>
            <w:tcMar/>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00F228CD" w:rsidRDefault="00F228CD" w14:paraId="29B4EA11" wp14:textId="77777777">
            <w:pPr>
              <w:rPr>
                <w:rFonts w:ascii="Courier New" w:hAnsi="Courier New" w:cs="Courier New"/>
                <w:sz w:val="20"/>
              </w:rPr>
            </w:pPr>
            <w:r w:rsidRPr="00F228CD">
              <w:rPr>
                <w:rFonts w:ascii="Courier New" w:hAnsi="Courier New" w:cs="Courier New"/>
                <w:sz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Mar/>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1BCD15D4" w:rsidRDefault="00F228CD" w14:paraId="28D65FE7" wp14:textId="114B189B">
            <w:pPr>
              <w:rPr>
                <w:rFonts w:ascii="Courier New" w:hAnsi="Courier New" w:cs="Courier New"/>
                <w:sz w:val="20"/>
                <w:szCs w:val="20"/>
              </w:rPr>
            </w:pPr>
            <w:r w:rsidRPr="1BCD15D4" w:rsidR="05FEDFED">
              <w:rPr>
                <w:rFonts w:ascii="Courier New" w:hAnsi="Courier New" w:cs="Courier New"/>
                <w:sz w:val="20"/>
                <w:szCs w:val="20"/>
              </w:rPr>
              <w:t xml:space="preserve">    </w:t>
            </w:r>
            <w:r w:rsidRPr="1BCD15D4" w:rsidR="05FEDFED">
              <w:rPr>
                <w:rFonts w:ascii="Courier New" w:hAnsi="Courier New" w:cs="Courier New"/>
                <w:sz w:val="20"/>
                <w:szCs w:val="20"/>
              </w:rPr>
              <w:t>int</w:t>
            </w:r>
            <w:r w:rsidRPr="1BCD15D4" w:rsidR="05FEDFED">
              <w:rPr>
                <w:rFonts w:ascii="Courier New" w:hAnsi="Courier New" w:cs="Courier New"/>
                <w:sz w:val="20"/>
                <w:szCs w:val="20"/>
              </w:rPr>
              <w:t xml:space="preserve"> p, </w:t>
            </w:r>
            <w:r w:rsidRPr="1BCD15D4" w:rsidR="121ECBBC">
              <w:rPr>
                <w:rFonts w:ascii="Courier New" w:hAnsi="Courier New" w:cs="Courier New"/>
                <w:sz w:val="20"/>
                <w:szCs w:val="20"/>
              </w:rPr>
              <w:t>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621F4F43" wp14:textId="77777777">
      <w:r>
        <w:rPr>
          <w:b/>
        </w:rPr>
        <w:t>Comentarea liniei 12</w:t>
      </w:r>
      <w:r>
        <w:t>: Procesul fiu se termină la linia 18, ca şi părintele. Se vor tipări 22 linii, linia 18 se va tipări de două ori: odată de părinte şi odată de fiu.</w:t>
      </w:r>
    </w:p>
    <w:p xmlns:wp14="http://schemas.microsoft.com/office/word/2010/wordml" w:rsidR="00F228CD" w:rsidP="00F228CD" w:rsidRDefault="00F228CD" w14:paraId="1299C43A" wp14:textId="77777777"/>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00F228CD" w:rsidRDefault="00F228CD" w14:paraId="3C5FEAB7" wp14:textId="77777777">
      <w:pPr>
        <w:ind w:left="720"/>
        <w:rPr>
          <w:rFonts w:ascii="Courier New" w:hAnsi="Courier New" w:cs="Courier New"/>
          <w:sz w:val="20"/>
        </w:rPr>
      </w:pPr>
      <w:r w:rsidRPr="00E46EED">
        <w:rPr>
          <w:rFonts w:ascii="Courier New" w:hAnsi="Courier New" w:cs="Courier New"/>
          <w:sz w:val="20"/>
        </w:rPr>
        <w:t>florin@ubuntu:~/c$ Salut pid=4001 ppid=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3298E5CF">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5D0538F">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47D9AB7E">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72536E7">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60B2F22">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05FEDFED"/>
    <w:rsid w:val="121ECBBC"/>
    <w:rsid w:val="1BCD15D4"/>
    <w:rsid w:val="219DA633"/>
    <w:rsid w:val="332E8D87"/>
    <w:rsid w:val="5B803D6B"/>
    <w:rsid w:val="5E32CE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4DF18"/>
  <w15:docId w15:val="{9835A053-E96C-4BCB-8ECD-92182A8E2D2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 Type="http://schemas.openxmlformats.org/officeDocument/2006/relationships/glossaryDocument" Target="glossary/document.xml" Id="R73c696b866474883"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f5701f8a-739a-40cf-a923-ef5311eb6dbc}"/>
      </w:docPartPr>
      <w:docPartBody>
        <w:p w14:paraId="513172BB">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FA22806BB760B4EA0F5E09BCA18DF6D" ma:contentTypeVersion="6" ma:contentTypeDescription="Create a new document." ma:contentTypeScope="" ma:versionID="ffa01feecde1648580d61283b845cf98">
  <xsd:schema xmlns:xsd="http://www.w3.org/2001/XMLSchema" xmlns:xs="http://www.w3.org/2001/XMLSchema" xmlns:p="http://schemas.microsoft.com/office/2006/metadata/properties" xmlns:ns2="2b531abf-3cf9-4053-a0bc-c5926b358925" xmlns:ns3="ad64252b-92e9-4bde-83cb-1f0616b1a971" targetNamespace="http://schemas.microsoft.com/office/2006/metadata/properties" ma:root="true" ma:fieldsID="8d81a255781c54c9fc663da69c961052" ns2:_="" ns3:_="">
    <xsd:import namespace="2b531abf-3cf9-4053-a0bc-c5926b358925"/>
    <xsd:import namespace="ad64252b-92e9-4bde-83cb-1f0616b1a97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1abf-3cf9-4053-a0bc-c5926b3589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64252b-92e9-4bde-83cb-1f0616b1a97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C67E70B2-B238-4CDC-900B-99E2AB1C11F6}"/>
</file>

<file path=customXml/itemProps3.xml><?xml version="1.0" encoding="utf-8"?>
<ds:datastoreItem xmlns:ds="http://schemas.openxmlformats.org/officeDocument/2006/customXml" ds:itemID="{D6B61544-446C-4076-A06F-DA6388093B98}"/>
</file>

<file path=customXml/itemProps4.xml><?xml version="1.0" encoding="utf-8"?>
<ds:datastoreItem xmlns:ds="http://schemas.openxmlformats.org/officeDocument/2006/customXml" ds:itemID="{FF7FF04C-E7A7-42A1-86E4-5E442F55A4D2}"/>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1</dc:title>
  <dc:creator>florin</dc:creator>
  <lastModifiedBy>EDUARDA-MARINA CIOBANU</lastModifiedBy>
  <revision>20</revision>
  <lastPrinted>2003-11-04T08:47:00.0000000Z</lastPrinted>
  <dcterms:created xsi:type="dcterms:W3CDTF">2019-03-13T04:57:00.0000000Z</dcterms:created>
  <dcterms:modified xsi:type="dcterms:W3CDTF">2024-04-25T12:14:10.040351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A22806BB760B4EA0F5E09BCA18DF6D</vt:lpwstr>
  </property>
</Properties>
</file>